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F903D9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инистерство образования и науки Российской Федерации</w:t>
      </w:r>
    </w:p>
    <w:p w14:paraId="441573F3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060DFC22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618E696F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«Пермский национальный исследовательский </w:t>
      </w:r>
    </w:p>
    <w:p w14:paraId="2F6FB34C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политехнический университет»</w:t>
      </w:r>
    </w:p>
    <w:p w14:paraId="6B3E3AA1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технологии и автоматизированные системы»</w:t>
      </w:r>
    </w:p>
    <w:p w14:paraId="4D5C3264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5060290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29D3F28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58CAA23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067DAEF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 Т Ч Ё Т</w:t>
      </w:r>
    </w:p>
    <w:p w14:paraId="7B46AA9C" w14:textId="77777777" w:rsidR="00A33897" w:rsidRPr="00BE750D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5</w:t>
      </w:r>
    </w:p>
    <w:p w14:paraId="610C0DD1" w14:textId="77777777" w:rsidR="00A33897" w:rsidRPr="00BE750D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основы алгоритмизации и программирования</w:t>
      </w:r>
    </w:p>
    <w:p w14:paraId="267B018A" w14:textId="77777777" w:rsidR="00A33897" w:rsidRPr="00BE750D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Тема: “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Быстрые сортировки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57F6D336" w14:textId="1294D757" w:rsidR="00A33897" w:rsidRPr="00BE750D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ариант </w:t>
      </w:r>
      <w:r w:rsidR="006A36C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23</w:t>
      </w:r>
    </w:p>
    <w:p w14:paraId="3311B4C8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951214A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876FC68" w14:textId="77777777" w:rsidR="00A33897" w:rsidRDefault="00A33897" w:rsidP="00A33897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17BE0A89" w14:textId="0967B4E7" w:rsidR="00A33897" w:rsidRPr="007F11C3" w:rsidRDefault="00A33897" w:rsidP="00A33897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="006A36C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Брейкин</w:t>
      </w:r>
      <w:proofErr w:type="spellEnd"/>
      <w:r w:rsidR="006A36CD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Алексей</w:t>
      </w:r>
    </w:p>
    <w:p w14:paraId="70A6DAB2" w14:textId="77777777" w:rsidR="00A33897" w:rsidRDefault="00A33897" w:rsidP="00A33897">
      <w:pPr>
        <w:ind w:left="62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C20CFF5" w14:textId="77777777" w:rsidR="00A33897" w:rsidRDefault="00A33897" w:rsidP="00A33897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а: 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21D6B60F" w14:textId="77777777" w:rsidR="00A33897" w:rsidRDefault="00A33897" w:rsidP="00A33897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45131EF0" w14:textId="77777777" w:rsidR="00A33897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</w:p>
    <w:p w14:paraId="0996AD97" w14:textId="77777777" w:rsidR="00A33897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</w:p>
    <w:p w14:paraId="748E2982" w14:textId="77777777" w:rsidR="00A33897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</w:p>
    <w:p w14:paraId="0CDB4E26" w14:textId="77777777" w:rsidR="00A33897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</w:p>
    <w:p w14:paraId="5451CD43" w14:textId="77777777" w:rsidR="00A33897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</w:p>
    <w:p w14:paraId="613C6BCA" w14:textId="77777777" w:rsidR="00A33897" w:rsidRPr="002E2187" w:rsidRDefault="00A33897" w:rsidP="00A33897">
      <w:pPr>
        <w:jc w:val="center"/>
        <w:rPr>
          <w:rFonts w:ascii="Times New Roman" w:hAnsi="Times New Roman" w:cs="Times New Roman"/>
          <w:sz w:val="24"/>
        </w:rPr>
      </w:pPr>
    </w:p>
    <w:p w14:paraId="6600062A" w14:textId="77777777" w:rsidR="00A33897" w:rsidRPr="00D05E18" w:rsidRDefault="00A33897" w:rsidP="00A33897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1695BC30" w14:textId="77777777" w:rsidR="00A33897" w:rsidRPr="00732C3C" w:rsidRDefault="00A33897" w:rsidP="00A33897">
      <w:pPr>
        <w:spacing w:before="240" w:after="0"/>
        <w:ind w:firstLine="709"/>
        <w:jc w:val="center"/>
        <w:rPr>
          <w:rFonts w:ascii="Times New Roman" w:eastAsia="Times New Roman" w:hAnsi="Times New Roman" w:cs="Times New Roman"/>
          <w:color w:val="2F5496" w:themeColor="accent1" w:themeShade="BF"/>
          <w:sz w:val="32"/>
          <w:szCs w:val="40"/>
        </w:rPr>
      </w:pPr>
      <w:r w:rsidRPr="00732C3C">
        <w:rPr>
          <w:rStyle w:val="a3"/>
          <w:rFonts w:ascii="Times New Roman" w:eastAsia="Times New Roman" w:hAnsi="Times New Roman" w:cs="Times New Roman"/>
          <w:sz w:val="32"/>
          <w:szCs w:val="40"/>
        </w:rPr>
        <w:lastRenderedPageBreak/>
        <w:t>Цель задачи</w:t>
      </w:r>
    </w:p>
    <w:p w14:paraId="096138EF" w14:textId="77777777" w:rsidR="00A33897" w:rsidRDefault="00A33897" w:rsidP="00A33897">
      <w:pPr>
        <w:rPr>
          <w:rFonts w:ascii="Times New Roman" w:hAnsi="Times New Roman" w:cs="Times New Roman"/>
          <w:sz w:val="28"/>
        </w:rPr>
      </w:pPr>
      <w:r w:rsidRPr="009278B8">
        <w:rPr>
          <w:rFonts w:ascii="Times New Roman" w:hAnsi="Times New Roman" w:cs="Times New Roman"/>
          <w:sz w:val="28"/>
        </w:rPr>
        <w:t>Научиться программировать различные методы сортировки одномерных массивов. </w:t>
      </w:r>
    </w:p>
    <w:p w14:paraId="71D1E4D7" w14:textId="77777777" w:rsidR="00A33897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</w:p>
    <w:p w14:paraId="1C44F8E7" w14:textId="77777777" w:rsidR="00A33897" w:rsidRPr="00EA3B9C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  <w:r w:rsidRPr="00EA3B9C">
        <w:rPr>
          <w:rFonts w:ascii="Times New Roman" w:hAnsi="Times New Roman" w:cs="Times New Roman"/>
          <w:b/>
          <w:sz w:val="32"/>
        </w:rPr>
        <w:t>Постановка задачи</w:t>
      </w:r>
    </w:p>
    <w:p w14:paraId="15BDEDAE" w14:textId="77A26AF7" w:rsidR="00CF3A03" w:rsidRDefault="00A3389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 список газет и их тираж. Упорядочить по возрастанию тиражей</w:t>
      </w:r>
    </w:p>
    <w:p w14:paraId="367755A8" w14:textId="3A51B4F3" w:rsidR="00A33897" w:rsidRDefault="00A33897">
      <w:r>
        <w:br w:type="page"/>
      </w:r>
    </w:p>
    <w:p w14:paraId="30E83C16" w14:textId="5855D8A7" w:rsidR="00ED1711" w:rsidRDefault="00A33897" w:rsidP="00ED1711">
      <w:pPr>
        <w:pStyle w:val="a5"/>
        <w:numPr>
          <w:ilvl w:val="0"/>
          <w:numId w:val="6"/>
        </w:numPr>
        <w:rPr>
          <w:color w:val="000000"/>
          <w:sz w:val="28"/>
          <w:szCs w:val="28"/>
        </w:rPr>
      </w:pPr>
      <w:r w:rsidRPr="007C745C">
        <w:rPr>
          <w:color w:val="000000"/>
          <w:sz w:val="28"/>
          <w:szCs w:val="28"/>
        </w:rPr>
        <w:lastRenderedPageBreak/>
        <w:t>Для решения задачи необходимо:</w:t>
      </w:r>
    </w:p>
    <w:p w14:paraId="2D39B851" w14:textId="3663EB1D" w:rsidR="00A33897" w:rsidRDefault="00A33897" w:rsidP="00ED1711">
      <w:pPr>
        <w:pStyle w:val="a5"/>
        <w:numPr>
          <w:ilvl w:val="1"/>
          <w:numId w:val="6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рганизовать структуру</w:t>
      </w:r>
      <w:r w:rsidRPr="00A3389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DATA</w:t>
      </w:r>
      <w:r>
        <w:rPr>
          <w:color w:val="000000"/>
          <w:sz w:val="28"/>
          <w:szCs w:val="28"/>
        </w:rPr>
        <w:t>, в которой будут храниться поля</w:t>
      </w:r>
      <w:r w:rsidR="00ED1711">
        <w:rPr>
          <w:color w:val="000000"/>
          <w:sz w:val="28"/>
          <w:szCs w:val="28"/>
        </w:rPr>
        <w:t xml:space="preserve"> тиража, названия тиража.</w:t>
      </w:r>
    </w:p>
    <w:p w14:paraId="41FBA5BC" w14:textId="77777777" w:rsidR="00ED1711" w:rsidRPr="00ED1711" w:rsidRDefault="00ED1711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9875641"/>
        <w:rPr>
          <w:rFonts w:ascii="Consolas" w:hAnsi="Consolas" w:cs="Courier New"/>
          <w:sz w:val="17"/>
          <w:szCs w:val="17"/>
          <w:lang w:val="en-US"/>
        </w:rPr>
      </w:pPr>
      <w:r w:rsidRPr="00ED1711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ED171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6E11F81C" w14:textId="77777777" w:rsidR="00ED1711" w:rsidRPr="00ED1711" w:rsidRDefault="00ED1711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9875641"/>
        <w:rPr>
          <w:rFonts w:ascii="Consolas" w:hAnsi="Consolas" w:cs="Courier New"/>
          <w:sz w:val="17"/>
          <w:szCs w:val="17"/>
          <w:lang w:val="en-US"/>
        </w:rPr>
      </w:pPr>
      <w:r w:rsidRPr="00ED171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26829B5" w14:textId="77777777" w:rsidR="00ED1711" w:rsidRPr="00ED1711" w:rsidRDefault="00ED1711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9875641"/>
        <w:rPr>
          <w:rFonts w:ascii="Consolas" w:hAnsi="Consolas" w:cs="Courier New"/>
          <w:sz w:val="17"/>
          <w:szCs w:val="17"/>
          <w:lang w:val="en-US"/>
        </w:rPr>
      </w:pPr>
      <w:r w:rsidRPr="00ED171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D171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D171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rculation</w:t>
      </w:r>
      <w:r w:rsidRPr="00ED171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14CF02" w14:textId="77777777" w:rsidR="00ED1711" w:rsidRPr="00ED1711" w:rsidRDefault="00ED1711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9875641"/>
        <w:rPr>
          <w:rFonts w:ascii="Consolas" w:hAnsi="Consolas" w:cs="Courier New"/>
          <w:sz w:val="17"/>
          <w:szCs w:val="17"/>
          <w:lang w:val="en-US"/>
        </w:rPr>
      </w:pPr>
      <w:r w:rsidRPr="00ED171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D1711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ED171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ED171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5659CB" w14:textId="77777777" w:rsidR="00ED1711" w:rsidRDefault="00ED1711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9875641"/>
        <w:rPr>
          <w:rFonts w:ascii="Consolas" w:hAnsi="Consolas" w:cs="Courier New"/>
          <w:sz w:val="17"/>
          <w:szCs w:val="17"/>
        </w:rPr>
      </w:pPr>
      <w:r w:rsidRPr="00ED171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umb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9BF80F6" w14:textId="77777777" w:rsidR="00ED1711" w:rsidRDefault="00ED1711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987564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4D189F2A" w14:textId="2328291F" w:rsidR="0052590E" w:rsidRDefault="006A1F16" w:rsidP="00ED1711">
      <w:pPr>
        <w:pStyle w:val="a5"/>
        <w:numPr>
          <w:ilvl w:val="1"/>
          <w:numId w:val="6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рганизовать функцию </w:t>
      </w:r>
      <w:r>
        <w:rPr>
          <w:color w:val="000000"/>
          <w:sz w:val="28"/>
          <w:szCs w:val="28"/>
          <w:lang w:val="en-US"/>
        </w:rPr>
        <w:t>Init</w:t>
      </w:r>
      <w:r>
        <w:rPr>
          <w:color w:val="000000"/>
          <w:sz w:val="28"/>
          <w:szCs w:val="28"/>
        </w:rPr>
        <w:t>, которая будет генерировать все данные о газете.</w:t>
      </w:r>
    </w:p>
    <w:p w14:paraId="0A39A795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A1F16">
        <w:rPr>
          <w:rFonts w:ascii="Consolas" w:hAnsi="Consolas" w:cs="Courier New"/>
          <w:color w:val="660066"/>
          <w:sz w:val="17"/>
          <w:szCs w:val="17"/>
          <w:lang w:val="en-US"/>
        </w:rPr>
        <w:t>Init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0DEC350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CF7B924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ГУМЕНТЫ И ФАКТЫ МОСК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ИЗВЕСТИ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THE ART NEWSPAPER RUSSIA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ТЕЛЕК PRESSA.RU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ПАРЛАМЕНТСКАЯ ГАЗЕТА КРАСНОЯРСКИЙ КР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МК МОСКОВСКИЙ КОМСОМОЛЕЦ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КОМСОМОЛЬСКАЯ ПРАВДА. МОСК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КОММЕРСАНТЪ (СУББОТА)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ЭКСПРЕСС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КОММЕРСАНТЪ (ПОНЕДЕЛЬНИК-ПЯТНИЦА)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РОССИЙСКАЯ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РОССИЙСКАЯ ГАЗЕТА - НЕДЕЛ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ЖИЗН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МОЯ СЕМЬЯ, ОБЩЕРОССИЙСКАЯ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ЛИТЕРАТУРНАЯ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НОВАЯ ГАЗЕТА</w:t>
      </w:r>
      <w:proofErr w:type="gramStart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6867531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0F4AADD9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FC1787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81F6AA3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4ACBD4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7A4AFA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69B0CD2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numb</w:t>
      </w:r>
      <w:proofErr w:type="gram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47B061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A4635C7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728A0A80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4C1D067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A64DBA9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B97AD82" w14:textId="05E9EC1E" w:rsidR="00A33897" w:rsidRDefault="00A33897" w:rsidP="00A33897">
      <w:pPr>
        <w:rPr>
          <w:rFonts w:ascii="Times New Roman" w:hAnsi="Times New Roman" w:cs="Times New Roman"/>
          <w:sz w:val="28"/>
          <w:szCs w:val="28"/>
        </w:rPr>
      </w:pPr>
    </w:p>
    <w:p w14:paraId="7A13E4C8" w14:textId="6E300003" w:rsidR="006A1F16" w:rsidRDefault="006A1F16" w:rsidP="006A1F16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рганизовать функцию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rintH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ая будет печатать все данные объекта структуры в консоль</w:t>
      </w:r>
    </w:p>
    <w:p w14:paraId="3C9ACD67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SHELL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9C6AD81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5FAF378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75B38FB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emp1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A5CEB9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>DATA temp2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F86B5F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3BDF06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/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4E7B5E9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83A5F1F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25FF9F0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7041F37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emp1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2E4F36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emp2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FA18702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-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2C54101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45B7EC9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emp1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51B9A12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EF26F18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59CBB4B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8CA0257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C89221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9AE39D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1ADFE4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80C105C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emp2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DC6DCB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06CCC74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8EC5175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27D6295" w14:textId="77F85F35" w:rsidR="006A1F16" w:rsidRDefault="00EA6E5D" w:rsidP="00EA6E5D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рганизовать функцию </w:t>
      </w:r>
      <w:r>
        <w:rPr>
          <w:rFonts w:ascii="Times New Roman" w:hAnsi="Times New Roman" w:cs="Times New Roman"/>
          <w:sz w:val="28"/>
          <w:szCs w:val="28"/>
          <w:lang w:val="en-US"/>
        </w:rPr>
        <w:t>HOAR</w:t>
      </w:r>
      <w:r>
        <w:rPr>
          <w:rFonts w:ascii="Times New Roman" w:hAnsi="Times New Roman" w:cs="Times New Roman"/>
          <w:sz w:val="28"/>
          <w:szCs w:val="28"/>
        </w:rPr>
        <w:t>, которая будет производить быструю сортировку методом Хоара</w:t>
      </w:r>
    </w:p>
    <w:p w14:paraId="1598DFE2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D19747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7A53EC9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665D24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1009CB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5470D0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789AA8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D1D041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do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2F5AC8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BBA6639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68F0820E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proofErr w:type="gramStart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DBA3BE8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1C9937E8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D02863D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E4AC87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BB6CC4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8487E1B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1AC906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E9E9E5A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62DE538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BF7F5E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28613D1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6CB2E428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25E7CB52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86FCBDA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3EC337B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77F9B86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57E331B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57B5AF7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85D8C80" w14:textId="77777777" w:rsid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HOA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00"/>
          <w:sz w:val="17"/>
          <w:szCs w:val="17"/>
        </w:rPr>
        <w:t>newspape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L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j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07E3CB04" w14:textId="77777777" w:rsid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0EAAFAC" w14:textId="709FEA53" w:rsidR="00EA6E5D" w:rsidRDefault="00EA6E5D" w:rsidP="00EA6E5D">
      <w:pPr>
        <w:rPr>
          <w:rFonts w:ascii="Times New Roman" w:hAnsi="Times New Roman" w:cs="Times New Roman"/>
          <w:sz w:val="28"/>
          <w:szCs w:val="28"/>
        </w:rPr>
      </w:pPr>
    </w:p>
    <w:p w14:paraId="41ED6505" w14:textId="29ED325A" w:rsidR="00EA6E5D" w:rsidRDefault="00EA6E5D" w:rsidP="00EA6E5D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ть функцию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ddChoice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ая позволяет пользователю выбрать каким методом произвести сортировку.</w:t>
      </w:r>
    </w:p>
    <w:p w14:paraId="5E1580BA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F75CB3">
        <w:rPr>
          <w:rFonts w:ascii="Consolas" w:hAnsi="Consolas" w:cs="Courier New"/>
          <w:color w:val="660066"/>
          <w:sz w:val="17"/>
          <w:szCs w:val="17"/>
          <w:lang w:val="en-US"/>
        </w:rPr>
        <w:t>AddChoice</w:t>
      </w:r>
      <w:proofErr w:type="spellEnd"/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9F846BE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4BEEBCC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1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68C5DA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7B26BF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1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8A2C40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foo1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7D07C4D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43D62C6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SHELL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f1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0326BD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f1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F1EE36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75CB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ыберете</w:t>
      </w:r>
      <w:r w:rsidRPr="00F75CB3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йствие</w:t>
      </w:r>
      <w:r w:rsidRPr="00F75CB3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4C6763" w14:textId="77777777" w:rsid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1: Сортировка методом Шелл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F26E54E" w14:textId="77777777" w:rsid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2: Сортировка методом Хоар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237BED8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1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A158AE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D400EC" w14:textId="77777777" w:rsid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brea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F34454A" w14:textId="77777777" w:rsid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352DC69" w14:textId="77777777" w:rsid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CDE6849" w14:textId="77777777" w:rsid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3801C32" w14:textId="4B537E94" w:rsidR="00754D4E" w:rsidRDefault="00F75CB3" w:rsidP="00754D4E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F89431C" w14:textId="5D2BC73C" w:rsidR="00754D4E" w:rsidRDefault="00754D4E" w:rsidP="00754D4E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73872FF8" w14:textId="244841DE" w:rsidR="00F75CB3" w:rsidRDefault="00F75CB3" w:rsidP="00754D4E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0313B665" w14:textId="264904E1" w:rsidR="00F75CB3" w:rsidRDefault="00F75CB3" w:rsidP="00754D4E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5A4CEA74" w14:textId="77777777" w:rsidR="00F75CB3" w:rsidRDefault="00F75CB3" w:rsidP="00754D4E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5193359C" w14:textId="4142B989" w:rsidR="00754D4E" w:rsidRDefault="00754D4E" w:rsidP="00754D4E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рганизовать </w:t>
      </w:r>
      <w:proofErr w:type="spellStart"/>
      <w:r>
        <w:rPr>
          <w:rFonts w:ascii="Times New Roman" w:hAnsi="Times New Roman" w:cs="Times New Roman"/>
          <w:sz w:val="28"/>
          <w:szCs w:val="28"/>
        </w:rPr>
        <w:t>фукнцию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hoice</w:t>
      </w:r>
      <w:r>
        <w:rPr>
          <w:rFonts w:ascii="Times New Roman" w:hAnsi="Times New Roman" w:cs="Times New Roman"/>
          <w:sz w:val="28"/>
          <w:szCs w:val="28"/>
        </w:rPr>
        <w:t>, в которой производится выбор действий пользователем</w:t>
      </w:r>
    </w:p>
    <w:p w14:paraId="0774496F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54D4E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331D63B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F46408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FAE7580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2DE8D3C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EDD198E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754D4E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proofErr w:type="spellEnd"/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2A1F7F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754D4E">
        <w:rPr>
          <w:rFonts w:ascii="Consolas" w:hAnsi="Consolas" w:cs="Courier New"/>
          <w:color w:val="660066"/>
          <w:sz w:val="17"/>
          <w:szCs w:val="17"/>
          <w:lang w:val="en-US"/>
        </w:rPr>
        <w:t>AddChoice</w:t>
      </w:r>
      <w:proofErr w:type="spellEnd"/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072CD8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502EEA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72495AF" w14:textId="77777777" w:rsid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brea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18F29C6" w14:textId="77777777" w:rsid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C426A8C" w14:textId="77777777" w:rsid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AFE39A1" w14:textId="77777777" w:rsid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7D4A692" w14:textId="693AF73B" w:rsidR="00754D4E" w:rsidRDefault="00754D4E" w:rsidP="00754D4E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162B878D" w14:textId="5DD7F755" w:rsidR="00754D4E" w:rsidRDefault="00754D4E" w:rsidP="00754D4E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шения задачи данные были представлены в следующем виде:</w:t>
      </w:r>
    </w:p>
    <w:p w14:paraId="413871CA" w14:textId="6E3E38CC" w:rsidR="00754D4E" w:rsidRPr="005C7017" w:rsidRDefault="005C7017" w:rsidP="00754D4E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е вводятся через консоль в виде массива структур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</w:p>
    <w:p w14:paraId="6415D81A" w14:textId="2D55F29D" w:rsidR="005C7017" w:rsidRDefault="005C7017" w:rsidP="005C7017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пераций ввода и вывода использовались следующие операторы и функции:</w:t>
      </w:r>
    </w:p>
    <w:p w14:paraId="554932E5" w14:textId="1027C862" w:rsidR="005C7017" w:rsidRPr="005C7017" w:rsidRDefault="005C7017" w:rsidP="005C7017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од и вывод данных производится с помощью операторов ввода и вывод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5C701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</w:p>
    <w:p w14:paraId="1E3CEE28" w14:textId="4FF094A8" w:rsidR="005C7017" w:rsidRDefault="005C7017" w:rsidP="005C7017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ставленные задачи будут решены следующими действиями:</w:t>
      </w:r>
    </w:p>
    <w:p w14:paraId="5B83BDFB" w14:textId="2B5BE0EC" w:rsidR="005C7017" w:rsidRPr="005C7017" w:rsidRDefault="005C7017" w:rsidP="005C7017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</w:rPr>
      </w:pPr>
      <w:r w:rsidRPr="005C7017">
        <w:rPr>
          <w:rFonts w:ascii="Times New Roman" w:hAnsi="Times New Roman" w:cs="Times New Roman"/>
          <w:sz w:val="28"/>
          <w:szCs w:val="28"/>
        </w:rPr>
        <w:t xml:space="preserve">При выполнении сортировки методом шелла, вызывается функция </w:t>
      </w:r>
      <w:r w:rsidRPr="005C7017">
        <w:rPr>
          <w:rFonts w:ascii="Times New Roman" w:hAnsi="Times New Roman" w:cs="Times New Roman"/>
          <w:sz w:val="28"/>
          <w:szCs w:val="28"/>
          <w:lang w:val="en-US"/>
        </w:rPr>
        <w:t>SHELL</w:t>
      </w:r>
      <w:r w:rsidRPr="005C7017">
        <w:rPr>
          <w:rFonts w:ascii="Times New Roman" w:hAnsi="Times New Roman" w:cs="Times New Roman"/>
          <w:sz w:val="28"/>
          <w:szCs w:val="28"/>
        </w:rPr>
        <w:t xml:space="preserve"> и производится быстрая сортировка, мы проходимся с середины, с каждым разом сдвигаясь ровно на половину.  </w:t>
      </w:r>
      <w:r w:rsidRPr="005C7017">
        <w:rPr>
          <w:rFonts w:ascii="Times New Roman" w:hAnsi="Times New Roman" w:cs="Times New Roman"/>
          <w:color w:val="000000"/>
          <w:sz w:val="28"/>
          <w:szCs w:val="27"/>
        </w:rPr>
        <w:t xml:space="preserve">методом Шелла: будет организован цикл </w:t>
      </w:r>
      <w:r w:rsidRPr="005C7017">
        <w:rPr>
          <w:rFonts w:ascii="Times New Roman" w:hAnsi="Times New Roman" w:cs="Times New Roman"/>
          <w:color w:val="000000"/>
          <w:sz w:val="28"/>
          <w:szCs w:val="27"/>
          <w:lang w:val="en-US"/>
        </w:rPr>
        <w:t>for</w:t>
      </w:r>
      <w:r w:rsidRPr="005C7017">
        <w:rPr>
          <w:rFonts w:ascii="Times New Roman" w:hAnsi="Times New Roman" w:cs="Times New Roman"/>
          <w:color w:val="000000"/>
          <w:sz w:val="28"/>
          <w:szCs w:val="27"/>
        </w:rPr>
        <w:t xml:space="preserve">, который будет выполняться, пока, так называемый, шаг (итератор цикла) не достигнет 0. Внутри цикла будет выполнятся другой цикл </w:t>
      </w:r>
      <w:r w:rsidRPr="005C7017">
        <w:rPr>
          <w:rFonts w:ascii="Times New Roman" w:hAnsi="Times New Roman" w:cs="Times New Roman"/>
          <w:color w:val="000000"/>
          <w:sz w:val="28"/>
          <w:szCs w:val="27"/>
          <w:lang w:val="en-US"/>
        </w:rPr>
        <w:t>for</w:t>
      </w:r>
      <w:r w:rsidRPr="005C7017">
        <w:rPr>
          <w:rFonts w:ascii="Times New Roman" w:hAnsi="Times New Roman" w:cs="Times New Roman"/>
          <w:color w:val="000000"/>
          <w:sz w:val="28"/>
          <w:szCs w:val="27"/>
        </w:rPr>
        <w:t xml:space="preserve">, в котором будут сортироваться группы элементов, кратные шагу. Внутри данного цикла будет реализован ещё один цикл </w:t>
      </w:r>
      <w:r w:rsidRPr="005C7017">
        <w:rPr>
          <w:rFonts w:ascii="Times New Roman" w:hAnsi="Times New Roman" w:cs="Times New Roman"/>
          <w:color w:val="000000"/>
          <w:sz w:val="28"/>
          <w:szCs w:val="27"/>
          <w:lang w:val="en-US"/>
        </w:rPr>
        <w:t>for</w:t>
      </w:r>
      <w:r w:rsidRPr="005C7017">
        <w:rPr>
          <w:rFonts w:ascii="Times New Roman" w:hAnsi="Times New Roman" w:cs="Times New Roman"/>
          <w:color w:val="000000"/>
          <w:sz w:val="28"/>
          <w:szCs w:val="27"/>
        </w:rPr>
        <w:t>, который по принципу метода вставки будет сортировать элементы.</w:t>
      </w:r>
    </w:p>
    <w:p w14:paraId="7E8477E5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SHELL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AF886B3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B545A44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emp1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17C95B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  <w:t>DATA temp2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947C35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6DB00F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/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307E8C4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179A5AF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2D5F56F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535420B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emp1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338BF8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emp2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F8D901F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-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4DEC5BD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1549A48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emp1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5AFA5F4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E7E6DC4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345AFCC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3761CC5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53A8E8D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7BA105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DD28F0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785D26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emp2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9A4C1A" w14:textId="77777777" w:rsid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C665E5B" w14:textId="77777777" w:rsid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FEC99C5" w14:textId="0D522587" w:rsidR="005C7017" w:rsidRPr="005C7017" w:rsidRDefault="005C7017" w:rsidP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2481C51" w14:textId="250FFF7D" w:rsidR="005C7017" w:rsidRDefault="005C7017" w:rsidP="005C7017">
      <w:pPr>
        <w:pStyle w:val="a4"/>
        <w:numPr>
          <w:ilvl w:val="1"/>
          <w:numId w:val="6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 функцию сортировки Хоара</w:t>
      </w:r>
    </w:p>
    <w:p w14:paraId="1A495292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9F177FE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F9513A8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1FD957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E1B91F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879DED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C24166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353B7A8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do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DB95417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9DBC8B5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4FAF83C5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proofErr w:type="gramStart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B5F095D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27F704BC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A7D72DE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9AC8EEE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F429F5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0FA929D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7D77F8F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145415A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8E90093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C7CA03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49DC14A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30CF272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32BDF2F4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C1E57ED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31FFE67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D6FB76C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1DC6368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EDE56F5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2BAEE76" w14:textId="77777777" w:rsidR="00942D7D" w:rsidRPr="007F11C3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7F11C3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7F11C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F11C3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7F11C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F11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7F11C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F11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7F11C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85B0FA4" w14:textId="77777777" w:rsidR="00942D7D" w:rsidRPr="007F11C3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7F11C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899E09B" w14:textId="77777777" w:rsidR="00F35402" w:rsidRPr="007F11C3" w:rsidRDefault="00F35402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7F11C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br w:type="page"/>
      </w:r>
    </w:p>
    <w:p w14:paraId="71C917BA" w14:textId="053DD03D" w:rsidR="00F35402" w:rsidRPr="007F11C3" w:rsidRDefault="00F35402" w:rsidP="00F35402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 w:rsidRPr="00F35402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Код</w:t>
      </w:r>
      <w:r w:rsidRPr="007F11C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 xml:space="preserve"> </w:t>
      </w:r>
      <w:r w:rsidRPr="00F35402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граммы</w:t>
      </w:r>
    </w:p>
    <w:p w14:paraId="4FD4176B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color w:val="880000"/>
          <w:sz w:val="17"/>
          <w:szCs w:val="17"/>
          <w:lang w:val="en-US"/>
        </w:rPr>
      </w:pPr>
    </w:p>
    <w:p w14:paraId="3F2D4F2B" w14:textId="4F000BDE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4842FE8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4D2BA66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&lt;ctime&gt;</w:t>
      </w:r>
    </w:p>
    <w:p w14:paraId="1E9BDF6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&lt;stack&gt;</w:t>
      </w:r>
    </w:p>
    <w:p w14:paraId="5CD6B41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3C85E6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DA732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F8081E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6005240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043426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rculation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5870C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EB043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numb</w:t>
      </w:r>
      <w:proofErr w:type="gram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0E8DE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0E658B9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8A7EE3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Ini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D6A0108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6B655F7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ГУМЕНТЫ И ФАКТЫ МОСК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ИЗВЕСТИ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THE ART NEWSPAPER RUSSIA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ТЕЛЕК PRESSA.RU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ПАРЛАМЕНТСКАЯ ГАЗЕТА КРАСНОЯРСКИЙ КР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МК МОСКОВСКИЙ КОМСОМОЛЕЦ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КОМСОМОЛЬСКАЯ ПРАВДА. МОСК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КОММЕРСАНТЪ (СУББОТА)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ЭКСПРЕСС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КОММЕРСАНТЪ (ПОНЕДЕЛЬНИК-ПЯТНИЦА)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РОССИЙСКАЯ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РОССИЙСКАЯ ГАЗЕТА - НЕДЕЛ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ЖИЗН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МОЯ СЕМЬЯ, ОБЩЕРОССИЙСКАЯ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ЛИТЕРАТУРНАЯ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НОВАЯ ГАЗЕТА</w:t>
      </w:r>
      <w:proofErr w:type="gramStart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C0CB83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5F0363B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014CECD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94E633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F411F8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63631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FDE776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umb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9672E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AC3816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59492D8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7657D3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B80D47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64736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0AC5F3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FCE3D5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614037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D5529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CED9A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C80B14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01F152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umb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7AE01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Название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F2CBC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Тираж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80AF2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CCD39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FDE594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0145B6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02568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CBD6A8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ACAAD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HEL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021CB6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83E53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emp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FE13F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DATA temp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50338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D4E11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/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3CBE12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8A99E5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33ECD8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5F2D4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emp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59AF7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emp2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4ADA05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-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EC9B85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717117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emp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B05B50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FED39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F081FF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5BF5E5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91E83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869F4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0997F6D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BA2C2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emp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3C867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CFE98A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34405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594865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DF1CD4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05D26A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0A103A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14EFF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476EBD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701A7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B4C80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69E11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6EC626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do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87F4C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BC6CE6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64E8801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6878B5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58F941ED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D62F93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8FF7DD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8B3FE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51F4D7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ECCD0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382D28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CD41D8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7C8CC5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531302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B11A9D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4FADEDE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8DA63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B2E754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55205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CC5BE3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91FD27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4DA3B2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31C4725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E2399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7C77BC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AddChoice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AE4E7D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A9F462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53033D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AFF01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A99526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foo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6FC1DC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10F30A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HEL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f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C9B2C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f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DC8D2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ыберете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йствие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1F091A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1: Сортировка методом Шелл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ACE352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2: Сортировка методом Хоар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A996F1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47CF4D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E87FC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7C02F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68989C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5767F6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02D83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E2E174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940532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C25D1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279894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B95424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1CD94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C7E20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AddChoice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36290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D134F5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CE96A0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9666C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1F1323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20269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57675E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C961E7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61ADB1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lastRenderedPageBreak/>
        <w:t>{</w:t>
      </w:r>
    </w:p>
    <w:p w14:paraId="5F542645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A4D1D4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rand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tim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UL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3B68079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0F77EC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C6584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1347A8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54E2AE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D06B7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количество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газет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: \t"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B7404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2A608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C5E85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070496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Ini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EBB989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D9422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CBB63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C1988CF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AA25593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0B9DA38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ыберете действие: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4F56CD0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1: Напечатать массив в консол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65C3291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2: Отсортировать масси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A0CB7B2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 xml:space="preserve">3: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Exit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4F00B6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7F1F27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7EF91B9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CB665E3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C6F7CB9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C109515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334123B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01D8A91" w14:textId="67A4D581" w:rsidR="00F35402" w:rsidRDefault="00F35402" w:rsidP="00942D7D">
      <w:pPr>
        <w:pStyle w:val="a4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058A7F4" w14:textId="08262A4D" w:rsidR="00A12F0E" w:rsidRDefault="00F35402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  <w:r w:rsidR="00A12F0E" w:rsidRPr="00A12F0E">
        <w:rPr>
          <w:rFonts w:ascii="Times New Roman" w:hAnsi="Times New Roman" w:cs="Times New Roman"/>
          <w:b/>
          <w:bCs/>
          <w:sz w:val="28"/>
          <w:szCs w:val="28"/>
        </w:rPr>
        <w:lastRenderedPageBreak/>
        <w:t>Блок схема</w:t>
      </w:r>
    </w:p>
    <w:p w14:paraId="3B317FC0" w14:textId="686ADDEE" w:rsidR="00A12F0E" w:rsidRDefault="00A12F0E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99F9E9D" w14:textId="75943B4B" w:rsidR="00F75CB3" w:rsidRDefault="00A12F0E" w:rsidP="00A12F0E">
      <w:pPr>
        <w:jc w:val="center"/>
      </w:pPr>
      <w:r>
        <w:object w:dxaOrig="3264" w:dyaOrig="3601" w14:anchorId="58F6C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3.2pt;height:180pt" o:ole="">
            <v:imagedata r:id="rId5" o:title=""/>
          </v:shape>
          <o:OLEObject Type="Embed" ProgID="Visio.Drawing.15" ShapeID="_x0000_i1025" DrawAspect="Content" ObjectID="_1684128989" r:id="rId6"/>
        </w:object>
      </w:r>
    </w:p>
    <w:p w14:paraId="52B3A9E6" w14:textId="01DD42A9" w:rsidR="00A12F0E" w:rsidRDefault="00A12F0E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66E00D21" wp14:editId="1A370524">
            <wp:extent cx="2133600" cy="39243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2F0C3" w14:textId="77777777" w:rsidR="00A12F0E" w:rsidRDefault="00A12F0E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343FA12" w14:textId="648368FB" w:rsidR="00A12F0E" w:rsidRDefault="00A12F0E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CFC1283" wp14:editId="0C3CEC6B">
            <wp:extent cx="3505200" cy="33528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F604B" w14:textId="225989AA" w:rsidR="00A12F0E" w:rsidRDefault="00043F24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11700A17" wp14:editId="7188324F">
            <wp:extent cx="3098800" cy="5175250"/>
            <wp:effectExtent l="0" t="0" r="635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8800" cy="517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02FDD9" w14:textId="6DD1456C" w:rsidR="00043F24" w:rsidRDefault="00043F24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061270A" w14:textId="267CD095" w:rsidR="00043F24" w:rsidRDefault="00043F24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FAF87CA" wp14:editId="6EC70681">
            <wp:extent cx="2292985" cy="9251950"/>
            <wp:effectExtent l="0" t="0" r="0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985" cy="925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5AA89E" w14:textId="3D8F948C" w:rsidR="00043F24" w:rsidRDefault="00043F24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68DC7AA" wp14:editId="389B48F9">
            <wp:extent cx="5861050" cy="5200650"/>
            <wp:effectExtent l="0" t="0" r="635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1050" cy="520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429B78" w14:textId="06D1B4D8" w:rsidR="00043F24" w:rsidRDefault="00043F24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34711E77" wp14:editId="5E06793A">
            <wp:extent cx="4324350" cy="2070100"/>
            <wp:effectExtent l="0" t="0" r="0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207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1380F6" w14:textId="5047A283" w:rsidR="00043F24" w:rsidRDefault="00043F2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9C0F518" w14:textId="75E9E5A7" w:rsidR="00A12F0E" w:rsidRPr="00A12F0E" w:rsidRDefault="00043F24" w:rsidP="00043F2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3C305BA" wp14:editId="7F8DF65E">
            <wp:extent cx="2667000" cy="8737600"/>
            <wp:effectExtent l="0" t="0" r="0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873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8EDF4" w14:textId="77777777" w:rsidR="00F35402" w:rsidRPr="00F75CB3" w:rsidRDefault="00F35402">
      <w:pPr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1E957B38" w14:textId="0BDF73EB" w:rsidR="00942D7D" w:rsidRPr="00043F24" w:rsidRDefault="00F35402" w:rsidP="00F35402">
      <w:pPr>
        <w:pStyle w:val="a4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043F2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Скриншоты работы программы</w:t>
      </w:r>
    </w:p>
    <w:p w14:paraId="166EB658" w14:textId="0E0C4A9A" w:rsidR="00F35402" w:rsidRDefault="00F35402" w:rsidP="00F35402">
      <w:pPr>
        <w:pStyle w:val="a4"/>
        <w:numPr>
          <w:ilvl w:val="0"/>
          <w:numId w:val="8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1DDD99B3" wp14:editId="595E3461">
            <wp:extent cx="3990975" cy="7620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6B5DD" w14:textId="0850E4C6" w:rsidR="00F35402" w:rsidRDefault="00F35402" w:rsidP="00F35402">
      <w:pPr>
        <w:pStyle w:val="a4"/>
        <w:numPr>
          <w:ilvl w:val="0"/>
          <w:numId w:val="8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3EC6FC9B" wp14:editId="72D59F65">
            <wp:extent cx="3943350" cy="12287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535CE" w14:textId="530530B4" w:rsidR="00F35402" w:rsidRDefault="00F35402" w:rsidP="00F35402">
      <w:pPr>
        <w:pStyle w:val="a4"/>
        <w:numPr>
          <w:ilvl w:val="0"/>
          <w:numId w:val="8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63B63F1C" wp14:editId="61A005A3">
            <wp:extent cx="3914775" cy="47434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A5837" w14:textId="7A677983" w:rsidR="00F35402" w:rsidRDefault="00F35402" w:rsidP="00F35402">
      <w:pPr>
        <w:pStyle w:val="a4"/>
        <w:numPr>
          <w:ilvl w:val="0"/>
          <w:numId w:val="8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086C11B6" wp14:editId="34F01BCE">
            <wp:extent cx="3400425" cy="19431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AD81F6" w14:textId="358B0209" w:rsidR="00F35402" w:rsidRDefault="00F35402" w:rsidP="00F35402">
      <w:pPr>
        <w:pStyle w:val="a4"/>
        <w:numPr>
          <w:ilvl w:val="0"/>
          <w:numId w:val="8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5CE8739C" wp14:editId="5CA809C0">
            <wp:extent cx="3467100" cy="25241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8A4CF" w14:textId="6E8C2B5F" w:rsidR="00F35402" w:rsidRPr="00355223" w:rsidRDefault="00F35402" w:rsidP="00355223">
      <w:pPr>
        <w:pStyle w:val="a4"/>
        <w:numPr>
          <w:ilvl w:val="0"/>
          <w:numId w:val="8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0978207A" wp14:editId="608291AE">
            <wp:extent cx="3943350" cy="4953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495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35402" w:rsidRPr="0035522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985F78"/>
    <w:multiLevelType w:val="hybridMultilevel"/>
    <w:tmpl w:val="99F262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CE2A84"/>
    <w:multiLevelType w:val="hybridMultilevel"/>
    <w:tmpl w:val="8F1A44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F3152B"/>
    <w:multiLevelType w:val="multilevel"/>
    <w:tmpl w:val="647E92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2D943D7D"/>
    <w:multiLevelType w:val="multilevel"/>
    <w:tmpl w:val="6ED68276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4" w15:restartNumberingAfterBreak="0">
    <w:nsid w:val="3B8E7366"/>
    <w:multiLevelType w:val="hybridMultilevel"/>
    <w:tmpl w:val="30187D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7D01748"/>
    <w:multiLevelType w:val="hybridMultilevel"/>
    <w:tmpl w:val="ABF0C9B8"/>
    <w:lvl w:ilvl="0" w:tplc="3CB8D0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EE677BB"/>
    <w:multiLevelType w:val="hybridMultilevel"/>
    <w:tmpl w:val="D8BE7DF6"/>
    <w:lvl w:ilvl="0" w:tplc="36B415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70647F58"/>
    <w:multiLevelType w:val="multilevel"/>
    <w:tmpl w:val="647E92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5"/>
  </w:num>
  <w:num w:numId="5">
    <w:abstractNumId w:val="3"/>
  </w:num>
  <w:num w:numId="6">
    <w:abstractNumId w:val="7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56F2"/>
    <w:rsid w:val="00043F24"/>
    <w:rsid w:val="00142872"/>
    <w:rsid w:val="00355223"/>
    <w:rsid w:val="0052590E"/>
    <w:rsid w:val="005356F2"/>
    <w:rsid w:val="005C7017"/>
    <w:rsid w:val="006A1F16"/>
    <w:rsid w:val="006A36CD"/>
    <w:rsid w:val="00754D4E"/>
    <w:rsid w:val="007F11C3"/>
    <w:rsid w:val="00942D7D"/>
    <w:rsid w:val="00A12F0E"/>
    <w:rsid w:val="00A33897"/>
    <w:rsid w:val="00CF3A03"/>
    <w:rsid w:val="00EA6E5D"/>
    <w:rsid w:val="00ED1711"/>
    <w:rsid w:val="00F35402"/>
    <w:rsid w:val="00F75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D56839"/>
  <w15:chartTrackingRefBased/>
  <w15:docId w15:val="{61AB1974-4368-4534-A636-199475470D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338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A33897"/>
    <w:rPr>
      <w:b/>
      <w:bCs/>
    </w:rPr>
  </w:style>
  <w:style w:type="paragraph" w:styleId="a4">
    <w:name w:val="List Paragraph"/>
    <w:basedOn w:val="a"/>
    <w:uiPriority w:val="34"/>
    <w:qFormat/>
    <w:rsid w:val="00A33897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A338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ED171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D1711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08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08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16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05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949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36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183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757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03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7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38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5518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35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875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45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401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81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843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3F0E57B-1839-4CBD-855C-572DD1ADF735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16</Pages>
  <Words>1314</Words>
  <Characters>7493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Salior</cp:lastModifiedBy>
  <cp:revision>7</cp:revision>
  <dcterms:created xsi:type="dcterms:W3CDTF">2021-05-31T10:31:00Z</dcterms:created>
  <dcterms:modified xsi:type="dcterms:W3CDTF">2021-06-02T03:50:00Z</dcterms:modified>
</cp:coreProperties>
</file>